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TOCHeading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Hyperlink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000000" w:rsidP="000D7118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Hyperlink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Hyperlink"/>
                <w:noProof/>
              </w:rPr>
              <w:t xml:space="preserve">1.1 </w:t>
            </w:r>
            <w:r w:rsidR="00067B9D" w:rsidRPr="00067B9D">
              <w:rPr>
                <w:rStyle w:val="Hyperlink"/>
                <w:noProof/>
                <w:lang w:val="en-US"/>
              </w:rPr>
              <w:t>UML</w:t>
            </w:r>
            <w:r w:rsidR="00067B9D" w:rsidRPr="00067B9D">
              <w:rPr>
                <w:rStyle w:val="Hyperlink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Hyperlink"/>
                <w:noProof/>
              </w:rPr>
              <w:t xml:space="preserve">1.2 </w:t>
            </w:r>
            <w:r w:rsidR="00067B9D" w:rsidRPr="00067B9D">
              <w:rPr>
                <w:rStyle w:val="Hyperlink"/>
                <w:noProof/>
                <w:lang w:val="en-US"/>
              </w:rPr>
              <w:t>UML</w:t>
            </w:r>
            <w:r w:rsidR="00067B9D" w:rsidRPr="00067B9D">
              <w:rPr>
                <w:rStyle w:val="Hyperlink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Hyperlink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Hyperlink"/>
                <w:noProof/>
              </w:rPr>
              <w:t xml:space="preserve">1.4 Дерево ветвлений </w:t>
            </w:r>
            <w:r w:rsidR="00067B9D" w:rsidRPr="00067B9D">
              <w:rPr>
                <w:rStyle w:val="Hyperlink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Hyperlink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000000" w:rsidP="000D7118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Hyperlink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ListParagraph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ListParagraph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ListParagraph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ListParagraph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pt" o:ole="">
            <v:imagedata r:id="rId9" o:title=""/>
          </v:shape>
          <o:OLEObject Type="Embed" ProgID="Visio.Drawing.15" ShapeID="_x0000_i1025" DrawAspect="Content" ObjectID="_1731322343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  <w:proofErr w:type="spellEnd"/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52706A4F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DAB4798" wp14:editId="0BE58550">
            <wp:extent cx="3956609" cy="2683746"/>
            <wp:effectExtent l="0" t="0" r="635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0919" cy="2686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113EA792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6772A2">
        <w:rPr>
          <w:b/>
          <w:bCs/>
        </w:rPr>
        <w:t>Добавить движение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67041CDE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23D45BCC" wp14:editId="6466D225">
            <wp:extent cx="2558716" cy="2967456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994" cy="2972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52E01CE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107F921" wp14:editId="49ED30CB">
            <wp:extent cx="2981325" cy="34575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286FB67A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0B83418" wp14:editId="23055542">
            <wp:extent cx="4051706" cy="27482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55764" cy="275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769945C5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190D293" wp14:editId="404372D6">
            <wp:extent cx="3189605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3B48CAF5" w:rsidR="005472B4" w:rsidRDefault="00EC6095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242C03B" wp14:editId="3B2CA87E">
            <wp:extent cx="2992120" cy="34893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120" cy="348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3C657D55" w:rsidR="005472B4" w:rsidRDefault="00EC6095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C85F6F4" wp14:editId="0D52FB3B">
            <wp:extent cx="4095263" cy="2777795"/>
            <wp:effectExtent l="0" t="0" r="63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99378" cy="2780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4865E842" w:rsidR="005472B4" w:rsidRDefault="00EC6095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88C157B" wp14:editId="0AB0FD6D">
            <wp:extent cx="4019770" cy="2726588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23052" cy="272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5F69DFAE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6772A2">
        <w:rPr>
          <w:b/>
          <w:bCs/>
        </w:rPr>
        <w:t>Поиск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1D267692">
            <wp:extent cx="3474720" cy="1628451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81671" cy="163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6B2A4FCF" w:rsidR="005472B4" w:rsidRDefault="00EC6095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1449C61" wp14:editId="4A4739F0">
            <wp:extent cx="3526898" cy="1652905"/>
            <wp:effectExtent l="0" t="0" r="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36348" cy="1657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49B1BB96" w:rsidR="005472B4" w:rsidRDefault="00EC6095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2763BC3" wp14:editId="256DB933">
            <wp:extent cx="4615849" cy="313090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8763" cy="315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05565CDA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6772A2">
        <w:rPr>
          <w:b/>
          <w:bCs/>
        </w:rPr>
        <w:t>Сохранить</w:t>
      </w:r>
      <w:r w:rsidR="00D747A3" w:rsidRPr="00EC6095">
        <w:rPr>
          <w:b/>
          <w:bCs/>
        </w:rPr>
        <w:t xml:space="preserve"> </w:t>
      </w:r>
      <w:r w:rsidR="00D747A3">
        <w:rPr>
          <w:b/>
          <w:bCs/>
        </w:rPr>
        <w:t>данные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5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ListParagraph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0EE79202" w:rsidR="003002B2" w:rsidRDefault="008517EA" w:rsidP="003002B2">
      <w:pPr>
        <w:ind w:firstLine="0"/>
        <w:jc w:val="center"/>
      </w:pPr>
      <w:r w:rsidRPr="008517EA">
        <w:t>Программа для просмотра созданных экземпляров различных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03974FB7" w:rsidR="003002B2" w:rsidRDefault="003002B2" w:rsidP="00131A1C">
      <w:pPr>
        <w:ind w:firstLine="709"/>
      </w:pPr>
      <w:r>
        <w:t xml:space="preserve">Окончание работ: </w:t>
      </w:r>
      <w:r w:rsidR="00426772">
        <w:t>30</w:t>
      </w:r>
      <w:r>
        <w:t xml:space="preserve"> </w:t>
      </w:r>
      <w:r w:rsidR="00F85A89">
        <w:t>ноября</w:t>
      </w:r>
      <w:r w:rsidR="004A0BAA">
        <w:t xml:space="preserve">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56AD4EC3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0CEF21FD" w14:textId="574336BB" w:rsidR="00E4642E" w:rsidRPr="00D37515" w:rsidRDefault="00E4642E" w:rsidP="00E4642E">
      <w:pPr>
        <w:ind w:left="567"/>
      </w:pPr>
      <w:r w:rsidRPr="00D37515">
        <w:rPr>
          <w:b/>
          <w:bCs/>
          <w:lang w:val="en-US"/>
        </w:rPr>
        <w:t>D</w:t>
      </w:r>
      <w:r w:rsidRPr="00D37515">
        <w:rPr>
          <w:b/>
          <w:bCs/>
        </w:rPr>
        <w:t>01.01.</w:t>
      </w:r>
      <w:r w:rsidRPr="00D37515">
        <w:t xml:space="preserve"> </w:t>
      </w:r>
      <w:r w:rsidRPr="00D37515">
        <w:rPr>
          <w:lang w:val="en-US"/>
        </w:rPr>
        <w:t>XML</w:t>
      </w:r>
      <w:r w:rsidRPr="00D37515">
        <w:t xml:space="preserve">-файла должен </w:t>
      </w:r>
      <w:r>
        <w:t>иметь</w:t>
      </w:r>
      <w:r w:rsidRPr="00D37515">
        <w:t xml:space="preserve"> следующ</w:t>
      </w:r>
      <w:r>
        <w:t>ую</w:t>
      </w:r>
      <w:r w:rsidRPr="00D37515">
        <w:t xml:space="preserve"> </w:t>
      </w:r>
      <w:r>
        <w:t>структуру</w:t>
      </w:r>
      <w:r w:rsidRPr="00D37515">
        <w:t>:</w:t>
      </w:r>
    </w:p>
    <w:p w14:paraId="4A2515FB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>&lt;</w:t>
      </w:r>
      <w:proofErr w:type="spellStart"/>
      <w:r w:rsidRPr="00093530">
        <w:rPr>
          <w:lang w:val="en-US"/>
        </w:rPr>
        <w:t>ArrayOfMovementBase</w:t>
      </w:r>
      <w:proofErr w:type="spellEnd"/>
      <w:r w:rsidRPr="00093530">
        <w:rPr>
          <w:lang w:val="en-US"/>
        </w:rPr>
        <w:t xml:space="preserve"> </w:t>
      </w:r>
      <w:proofErr w:type="spellStart"/>
      <w:proofErr w:type="gramStart"/>
      <w:r w:rsidRPr="00093530">
        <w:rPr>
          <w:lang w:val="en-US"/>
        </w:rPr>
        <w:t>xmlns:xsi</w:t>
      </w:r>
      <w:proofErr w:type="spellEnd"/>
      <w:proofErr w:type="gramEnd"/>
      <w:r w:rsidRPr="00093530">
        <w:rPr>
          <w:lang w:val="en-US"/>
        </w:rPr>
        <w:t xml:space="preserve">="http://www.w3.org/2001/XMLSchema-instance" </w:t>
      </w:r>
      <w:proofErr w:type="spellStart"/>
      <w:r w:rsidRPr="00093530">
        <w:rPr>
          <w:lang w:val="en-US"/>
        </w:rPr>
        <w:t>xmlns:xsd</w:t>
      </w:r>
      <w:proofErr w:type="spellEnd"/>
      <w:r w:rsidRPr="00093530">
        <w:rPr>
          <w:lang w:val="en-US"/>
        </w:rPr>
        <w:t>="http://www.w3.org/2001/XMLSchema"&gt;</w:t>
      </w:r>
    </w:p>
    <w:p w14:paraId="0BC90B37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 xml:space="preserve"> </w:t>
      </w:r>
      <w:proofErr w:type="spellStart"/>
      <w:proofErr w:type="gramStart"/>
      <w:r w:rsidRPr="00093530">
        <w:rPr>
          <w:lang w:val="en-US"/>
        </w:rPr>
        <w:t>xsi:type</w:t>
      </w:r>
      <w:proofErr w:type="spellEnd"/>
      <w:proofErr w:type="gramEnd"/>
      <w:r w:rsidRPr="00093530">
        <w:rPr>
          <w:lang w:val="en-US"/>
        </w:rPr>
        <w:t>="</w:t>
      </w:r>
      <w:proofErr w:type="spellStart"/>
      <w:r w:rsidRPr="00093530">
        <w:rPr>
          <w:lang w:val="en-US"/>
        </w:rPr>
        <w:t>UniformMovement</w:t>
      </w:r>
      <w:proofErr w:type="spellEnd"/>
      <w:r w:rsidRPr="00093530">
        <w:rPr>
          <w:lang w:val="en-US"/>
        </w:rPr>
        <w:t>"&gt;</w:t>
      </w:r>
    </w:p>
    <w:p w14:paraId="3ABFF16E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67&lt;/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</w:t>
      </w:r>
    </w:p>
    <w:p w14:paraId="709DE87E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Time&gt;51&lt;/Time&gt;</w:t>
      </w:r>
    </w:p>
    <w:p w14:paraId="74ED1A50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Speed&gt;-37&lt;/Speed&gt;</w:t>
      </w:r>
    </w:p>
    <w:p w14:paraId="471768AC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/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>&gt;</w:t>
      </w:r>
    </w:p>
    <w:p w14:paraId="681760D4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&lt;</w:t>
      </w:r>
      <w:proofErr w:type="spellStart"/>
      <w:r w:rsidRPr="00093530">
        <w:rPr>
          <w:lang w:val="en-US"/>
        </w:rPr>
        <w:t>MovementBase</w:t>
      </w:r>
      <w:proofErr w:type="spellEnd"/>
      <w:r w:rsidRPr="00093530">
        <w:rPr>
          <w:lang w:val="en-US"/>
        </w:rPr>
        <w:t xml:space="preserve"> </w:t>
      </w:r>
      <w:proofErr w:type="spellStart"/>
      <w:proofErr w:type="gramStart"/>
      <w:r w:rsidRPr="00093530">
        <w:rPr>
          <w:lang w:val="en-US"/>
        </w:rPr>
        <w:t>xsi:type</w:t>
      </w:r>
      <w:proofErr w:type="spellEnd"/>
      <w:proofErr w:type="gramEnd"/>
      <w:r w:rsidRPr="00093530">
        <w:rPr>
          <w:lang w:val="en-US"/>
        </w:rPr>
        <w:t>="</w:t>
      </w:r>
      <w:proofErr w:type="spellStart"/>
      <w:r w:rsidRPr="00093530">
        <w:rPr>
          <w:lang w:val="en-US"/>
        </w:rPr>
        <w:t>UniformlyAcceleratedMotion</w:t>
      </w:r>
      <w:proofErr w:type="spellEnd"/>
      <w:r w:rsidRPr="00093530">
        <w:rPr>
          <w:lang w:val="en-US"/>
        </w:rPr>
        <w:t>"&gt;</w:t>
      </w:r>
    </w:p>
    <w:p w14:paraId="63EA96C1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6&lt;/</w:t>
      </w:r>
      <w:proofErr w:type="spellStart"/>
      <w:r w:rsidRPr="00093530">
        <w:rPr>
          <w:lang w:val="en-US"/>
        </w:rPr>
        <w:t>StartPosition</w:t>
      </w:r>
      <w:proofErr w:type="spellEnd"/>
      <w:r w:rsidRPr="00093530">
        <w:rPr>
          <w:lang w:val="en-US"/>
        </w:rPr>
        <w:t>&gt;</w:t>
      </w:r>
    </w:p>
    <w:p w14:paraId="39A65FFA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Time&gt;50&lt;/Time&gt;</w:t>
      </w:r>
    </w:p>
    <w:p w14:paraId="3EBCC8F2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Speed&gt;5&lt;/Speed&gt;</w:t>
      </w:r>
    </w:p>
    <w:p w14:paraId="6B75BE8F" w14:textId="77777777" w:rsidR="00093530" w:rsidRPr="00093530" w:rsidRDefault="00093530" w:rsidP="00093530">
      <w:pPr>
        <w:rPr>
          <w:lang w:val="en-US"/>
        </w:rPr>
      </w:pPr>
      <w:r w:rsidRPr="00093530">
        <w:rPr>
          <w:lang w:val="en-US"/>
        </w:rPr>
        <w:t xml:space="preserve">    &lt;Acceleration&gt;-67&lt;/Acceleration&gt;</w:t>
      </w:r>
    </w:p>
    <w:p w14:paraId="1F1C5B34" w14:textId="77777777" w:rsidR="00093530" w:rsidRPr="000215FD" w:rsidRDefault="00093530" w:rsidP="00093530">
      <w:r w:rsidRPr="00093530">
        <w:rPr>
          <w:lang w:val="en-US"/>
        </w:rPr>
        <w:t xml:space="preserve">  </w:t>
      </w:r>
      <w:r w:rsidRPr="000215FD">
        <w:t>&lt;/</w:t>
      </w:r>
      <w:proofErr w:type="spellStart"/>
      <w:r w:rsidRPr="00093530">
        <w:rPr>
          <w:lang w:val="en-US"/>
        </w:rPr>
        <w:t>MovementBase</w:t>
      </w:r>
      <w:proofErr w:type="spellEnd"/>
      <w:r w:rsidRPr="000215FD">
        <w:t>&gt;</w:t>
      </w:r>
    </w:p>
    <w:p w14:paraId="51B378CA" w14:textId="527E7217" w:rsidR="00E4642E" w:rsidRDefault="00093530" w:rsidP="00093530">
      <w:r>
        <w:t>&lt;/</w:t>
      </w:r>
      <w:proofErr w:type="spellStart"/>
      <w:r>
        <w:t>ArrayOfMovementBase</w:t>
      </w:r>
      <w:proofErr w:type="spellEnd"/>
      <w:r>
        <w:t>&gt;</w:t>
      </w:r>
    </w:p>
    <w:p w14:paraId="57EBADBA" w14:textId="77777777" w:rsidR="00093530" w:rsidRDefault="00093530" w:rsidP="00093530"/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lastRenderedPageBreak/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048165F9" w:rsidR="003002B2" w:rsidRDefault="000215FD" w:rsidP="003002B2">
      <w:pPr>
        <w:pStyle w:val="ListParagraph"/>
        <w:numPr>
          <w:ilvl w:val="0"/>
          <w:numId w:val="3"/>
        </w:numPr>
        <w:ind w:left="567"/>
      </w:pPr>
      <w:r>
        <w:t>н</w:t>
      </w:r>
      <w:r w:rsidR="004A0BAA">
        <w:t>ачальная координата</w:t>
      </w:r>
      <w:r w:rsidR="003002B2">
        <w:t>;</w:t>
      </w:r>
    </w:p>
    <w:p w14:paraId="5F9EB234" w14:textId="543F0EC6" w:rsidR="003002B2" w:rsidRDefault="000215FD" w:rsidP="003002B2">
      <w:pPr>
        <w:pStyle w:val="ListParagraph"/>
        <w:numPr>
          <w:ilvl w:val="0"/>
          <w:numId w:val="3"/>
        </w:numPr>
        <w:ind w:left="567"/>
      </w:pPr>
      <w:r>
        <w:t>т</w:t>
      </w:r>
      <w:r w:rsidR="004A0BAA">
        <w:t>ип движения</w:t>
      </w:r>
      <w:r w:rsidR="00502FD7">
        <w:t>;</w:t>
      </w:r>
    </w:p>
    <w:p w14:paraId="67E2C121" w14:textId="6D6F2F08" w:rsidR="00502FD7" w:rsidRDefault="000215FD" w:rsidP="003002B2">
      <w:pPr>
        <w:pStyle w:val="ListParagraph"/>
        <w:numPr>
          <w:ilvl w:val="0"/>
          <w:numId w:val="3"/>
        </w:numPr>
        <w:ind w:left="567"/>
      </w:pPr>
      <w:r>
        <w:t>в</w:t>
      </w:r>
      <w:r w:rsidR="004A0BAA">
        <w:t>ремя движения</w:t>
      </w:r>
      <w:r w:rsidR="00426772">
        <w:rPr>
          <w:lang w:val="en-US"/>
        </w:rPr>
        <w:t>.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A501756" w:rsidR="00291177" w:rsidRDefault="00E4642E" w:rsidP="004A0BAA">
      <w:pPr>
        <w:pStyle w:val="ListParagraph"/>
        <w:numPr>
          <w:ilvl w:val="0"/>
          <w:numId w:val="12"/>
        </w:numPr>
        <w:tabs>
          <w:tab w:val="left" w:pos="1701"/>
        </w:tabs>
        <w:ind w:left="0" w:firstLine="1418"/>
      </w:pPr>
      <w:r>
        <w:t>с</w:t>
      </w:r>
      <w:r w:rsidR="004A0BAA">
        <w:t>корость</w:t>
      </w:r>
      <w:r w:rsidR="00426772">
        <w:rPr>
          <w:lang w:val="en-US"/>
        </w:rPr>
        <w:t>.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58716E02" w:rsidR="00B54CFD" w:rsidRDefault="00E4642E" w:rsidP="004A0BAA">
      <w:pPr>
        <w:pStyle w:val="ListParagraph"/>
        <w:numPr>
          <w:ilvl w:val="0"/>
          <w:numId w:val="13"/>
        </w:numPr>
        <w:tabs>
          <w:tab w:val="left" w:pos="1701"/>
        </w:tabs>
        <w:ind w:left="0" w:firstLine="1418"/>
      </w:pPr>
      <w:r>
        <w:t>с</w:t>
      </w:r>
      <w:r w:rsidR="004A0BAA">
        <w:t>корость</w:t>
      </w:r>
      <w:r w:rsidR="00426772">
        <w:rPr>
          <w:lang w:val="en-US"/>
        </w:rPr>
        <w:t>;</w:t>
      </w:r>
    </w:p>
    <w:p w14:paraId="57AF8E0E" w14:textId="23543E0A" w:rsidR="00B54CFD" w:rsidRDefault="00E4642E" w:rsidP="004A0BAA">
      <w:pPr>
        <w:pStyle w:val="ListParagraph"/>
        <w:numPr>
          <w:ilvl w:val="0"/>
          <w:numId w:val="13"/>
        </w:numPr>
        <w:tabs>
          <w:tab w:val="left" w:pos="1701"/>
        </w:tabs>
        <w:ind w:left="0" w:firstLine="1418"/>
      </w:pPr>
      <w:r>
        <w:t>у</w:t>
      </w:r>
      <w:r w:rsidR="004A0BAA">
        <w:t>скорение</w:t>
      </w:r>
      <w:r w:rsidR="00426772">
        <w:rPr>
          <w:lang w:val="en-US"/>
        </w:rPr>
        <w:t>.</w:t>
      </w:r>
    </w:p>
    <w:p w14:paraId="6B8B76CC" w14:textId="231E0B7F" w:rsidR="004A0BAA" w:rsidRDefault="004A0BAA" w:rsidP="004A0BAA">
      <w:pPr>
        <w:pStyle w:val="ListParagraph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FD24983" w:rsidR="004A0BAA" w:rsidRDefault="00E4642E" w:rsidP="004A0BAA">
      <w:pPr>
        <w:pStyle w:val="ListParagraph"/>
        <w:numPr>
          <w:ilvl w:val="0"/>
          <w:numId w:val="14"/>
        </w:numPr>
        <w:tabs>
          <w:tab w:val="left" w:pos="1701"/>
        </w:tabs>
        <w:ind w:left="0" w:firstLine="1418"/>
      </w:pPr>
      <w:r>
        <w:t>а</w:t>
      </w:r>
      <w:r w:rsidR="004A0BAA">
        <w:t>мплитуда</w:t>
      </w:r>
      <w:r w:rsidR="00426772">
        <w:rPr>
          <w:lang w:val="en-US"/>
        </w:rPr>
        <w:t>;</w:t>
      </w:r>
    </w:p>
    <w:p w14:paraId="7AD2C162" w14:textId="1949635D" w:rsidR="004A0BAA" w:rsidRDefault="00E4642E" w:rsidP="004A0BAA">
      <w:pPr>
        <w:pStyle w:val="ListParagraph"/>
        <w:numPr>
          <w:ilvl w:val="0"/>
          <w:numId w:val="14"/>
        </w:numPr>
        <w:tabs>
          <w:tab w:val="left" w:pos="1701"/>
        </w:tabs>
        <w:ind w:left="0" w:firstLine="1418"/>
      </w:pPr>
      <w:r>
        <w:t>ц</w:t>
      </w:r>
      <w:r w:rsidR="004A0BAA">
        <w:t>иклическая частота</w:t>
      </w:r>
      <w:r w:rsidR="00426772">
        <w:rPr>
          <w:lang w:val="en-US"/>
        </w:rPr>
        <w:t>.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lastRenderedPageBreak/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D84B69" w14:textId="77777777" w:rsidR="0021595A" w:rsidRDefault="0021595A" w:rsidP="00261C19">
      <w:pPr>
        <w:spacing w:line="240" w:lineRule="auto"/>
      </w:pPr>
      <w:r>
        <w:separator/>
      </w:r>
    </w:p>
  </w:endnote>
  <w:endnote w:type="continuationSeparator" w:id="0">
    <w:p w14:paraId="64719E64" w14:textId="77777777" w:rsidR="0021595A" w:rsidRDefault="0021595A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Content>
      <w:p w14:paraId="175EC3B2" w14:textId="2B6E5F3E" w:rsidR="00F36CB7" w:rsidRDefault="00F36CB7" w:rsidP="00261C19">
        <w:pPr>
          <w:pStyle w:val="Foot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236204" w14:textId="77777777" w:rsidR="0021595A" w:rsidRDefault="0021595A" w:rsidP="00261C19">
      <w:pPr>
        <w:spacing w:line="240" w:lineRule="auto"/>
      </w:pPr>
      <w:r>
        <w:separator/>
      </w:r>
    </w:p>
  </w:footnote>
  <w:footnote w:type="continuationSeparator" w:id="0">
    <w:p w14:paraId="0946CBF2" w14:textId="77777777" w:rsidR="0021595A" w:rsidRDefault="0021595A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 w16cid:durableId="2109883351">
    <w:abstractNumId w:val="4"/>
  </w:num>
  <w:num w:numId="2" w16cid:durableId="1318921103">
    <w:abstractNumId w:val="12"/>
  </w:num>
  <w:num w:numId="3" w16cid:durableId="1087506602">
    <w:abstractNumId w:val="13"/>
  </w:num>
  <w:num w:numId="4" w16cid:durableId="1777948149">
    <w:abstractNumId w:val="7"/>
  </w:num>
  <w:num w:numId="5" w16cid:durableId="456411947">
    <w:abstractNumId w:val="8"/>
  </w:num>
  <w:num w:numId="6" w16cid:durableId="1037706270">
    <w:abstractNumId w:val="10"/>
  </w:num>
  <w:num w:numId="7" w16cid:durableId="1525290261">
    <w:abstractNumId w:val="0"/>
  </w:num>
  <w:num w:numId="8" w16cid:durableId="1302538477">
    <w:abstractNumId w:val="3"/>
  </w:num>
  <w:num w:numId="9" w16cid:durableId="234323835">
    <w:abstractNumId w:val="2"/>
  </w:num>
  <w:num w:numId="10" w16cid:durableId="1414668758">
    <w:abstractNumId w:val="1"/>
  </w:num>
  <w:num w:numId="11" w16cid:durableId="284124228">
    <w:abstractNumId w:val="11"/>
  </w:num>
  <w:num w:numId="12" w16cid:durableId="141507898">
    <w:abstractNumId w:val="5"/>
  </w:num>
  <w:num w:numId="13" w16cid:durableId="107047573">
    <w:abstractNumId w:val="6"/>
  </w:num>
  <w:num w:numId="14" w16cid:durableId="193871055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215FD"/>
    <w:rsid w:val="00033F49"/>
    <w:rsid w:val="0003764A"/>
    <w:rsid w:val="000468CC"/>
    <w:rsid w:val="00047B5F"/>
    <w:rsid w:val="00056DE0"/>
    <w:rsid w:val="00067B9D"/>
    <w:rsid w:val="0007210D"/>
    <w:rsid w:val="00082870"/>
    <w:rsid w:val="0009353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1F634F"/>
    <w:rsid w:val="00204122"/>
    <w:rsid w:val="0021595A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2E12E6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00167"/>
    <w:rsid w:val="00416D51"/>
    <w:rsid w:val="00420BB0"/>
    <w:rsid w:val="00426772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772A2"/>
    <w:rsid w:val="0069431F"/>
    <w:rsid w:val="006A4E8A"/>
    <w:rsid w:val="006B3DEE"/>
    <w:rsid w:val="006C276A"/>
    <w:rsid w:val="006E3F26"/>
    <w:rsid w:val="006E5DD3"/>
    <w:rsid w:val="006F1D9D"/>
    <w:rsid w:val="00713F57"/>
    <w:rsid w:val="00724CFC"/>
    <w:rsid w:val="0073451E"/>
    <w:rsid w:val="00740307"/>
    <w:rsid w:val="00771A62"/>
    <w:rsid w:val="00775BFD"/>
    <w:rsid w:val="007C081F"/>
    <w:rsid w:val="00803EFB"/>
    <w:rsid w:val="00807EF6"/>
    <w:rsid w:val="00812A3B"/>
    <w:rsid w:val="008517EA"/>
    <w:rsid w:val="00896DF0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975E0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056F"/>
    <w:rsid w:val="00D71F56"/>
    <w:rsid w:val="00D747A3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4642E"/>
    <w:rsid w:val="00E57C08"/>
    <w:rsid w:val="00E62188"/>
    <w:rsid w:val="00E72BDD"/>
    <w:rsid w:val="00E72D08"/>
    <w:rsid w:val="00E85D99"/>
    <w:rsid w:val="00EA5E24"/>
    <w:rsid w:val="00EA6DBC"/>
    <w:rsid w:val="00EB3FE7"/>
    <w:rsid w:val="00EB6045"/>
    <w:rsid w:val="00EC1EBE"/>
    <w:rsid w:val="00EC6095"/>
    <w:rsid w:val="00ED29AA"/>
    <w:rsid w:val="00EE4D49"/>
    <w:rsid w:val="00EF56E8"/>
    <w:rsid w:val="00F029EE"/>
    <w:rsid w:val="00F0496C"/>
    <w:rsid w:val="00F1624C"/>
    <w:rsid w:val="00F21E40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B762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082870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082870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D29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D29A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9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9A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C19"/>
  </w:style>
  <w:style w:type="paragraph" w:styleId="Footer">
    <w:name w:val="footer"/>
    <w:basedOn w:val="Normal"/>
    <w:link w:val="Foot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C19"/>
  </w:style>
  <w:style w:type="character" w:customStyle="1" w:styleId="html-tag">
    <w:name w:val="html-tag"/>
    <w:basedOn w:val="DefaultParagraphFont"/>
    <w:rsid w:val="004846C5"/>
  </w:style>
  <w:style w:type="character" w:customStyle="1" w:styleId="html-attribute">
    <w:name w:val="html-attribute"/>
    <w:basedOn w:val="DefaultParagraphFont"/>
    <w:rsid w:val="004846C5"/>
  </w:style>
  <w:style w:type="character" w:customStyle="1" w:styleId="html-attribute-name">
    <w:name w:val="html-attribute-name"/>
    <w:basedOn w:val="DefaultParagraphFont"/>
    <w:rsid w:val="004846C5"/>
  </w:style>
  <w:style w:type="character" w:customStyle="1" w:styleId="html-attribute-value">
    <w:name w:val="html-attribute-value"/>
    <w:basedOn w:val="DefaultParagraphFont"/>
    <w:rsid w:val="004846C5"/>
  </w:style>
  <w:style w:type="paragraph" w:customStyle="1" w:styleId="Notes">
    <w:name w:val="Notes"/>
    <w:basedOn w:val="Normal"/>
    <w:next w:val="Normal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4</Pages>
  <Words>1846</Words>
  <Characters>10528</Characters>
  <Application>Microsoft Office Word</Application>
  <DocSecurity>0</DocSecurity>
  <Lines>87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Мизёв</dc:creator>
  <cp:keywords/>
  <dc:description/>
  <cp:lastModifiedBy>AAK</cp:lastModifiedBy>
  <cp:revision>10</cp:revision>
  <dcterms:created xsi:type="dcterms:W3CDTF">2022-11-30T05:30:00Z</dcterms:created>
  <dcterms:modified xsi:type="dcterms:W3CDTF">2022-11-30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